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2A50" w:rsidRP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  <w:r w:rsidRPr="007207B2">
        <w:rPr>
          <w:rFonts w:ascii="Segoe UI Semilight" w:hAnsi="Segoe UI Semilight" w:cs="Segoe UI Semilight"/>
          <w:sz w:val="28"/>
          <w:szCs w:val="28"/>
        </w:rPr>
        <w:t>Reserved Words</w:t>
      </w:r>
    </w:p>
    <w:p w:rsidR="007207B2" w:rsidRP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  <w:r w:rsidRPr="007207B2">
        <w:rPr>
          <w:rFonts w:ascii="Segoe UI Semilight" w:hAnsi="Segoe UI Semilight" w:cs="Segoe UI Semilight"/>
          <w:sz w:val="28"/>
          <w:szCs w:val="28"/>
        </w:rPr>
        <w:object w:dxaOrig="9135" w:dyaOrig="11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3pt;height:580.85pt" o:ole="">
            <v:imagedata r:id="rId4" o:title=""/>
          </v:shape>
          <o:OLEObject Type="Embed" ProgID="Visio.Drawing.15" ShapeID="_x0000_i1025" DrawAspect="Content" ObjectID="_1534959062" r:id="rId5"/>
        </w:object>
      </w:r>
    </w:p>
    <w:p w:rsidR="007207B2" w:rsidRP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  <w:r w:rsidRPr="007207B2">
        <w:rPr>
          <w:rFonts w:ascii="Segoe UI Semilight" w:hAnsi="Segoe UI Semilight" w:cs="Segoe UI Semilight"/>
          <w:sz w:val="28"/>
          <w:szCs w:val="28"/>
        </w:rPr>
        <w:object w:dxaOrig="11131" w:dyaOrig="12001">
          <v:shape id="_x0000_i1026" type="#_x0000_t75" style="width:468.95pt;height:540.95pt" o:ole="">
            <v:imagedata r:id="rId6" o:title=""/>
          </v:shape>
          <o:OLEObject Type="Embed" ProgID="Visio.Drawing.15" ShapeID="_x0000_i1026" DrawAspect="Content" ObjectID="_1534959063" r:id="rId7"/>
        </w:object>
      </w:r>
    </w:p>
    <w:p w:rsidR="007207B2" w:rsidRP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  <w:r w:rsidRPr="007207B2">
        <w:rPr>
          <w:rFonts w:ascii="Segoe UI Semilight" w:hAnsi="Segoe UI Semilight" w:cs="Segoe UI Semilight"/>
          <w:sz w:val="28"/>
          <w:szCs w:val="28"/>
        </w:rPr>
        <w:object w:dxaOrig="10411" w:dyaOrig="11115">
          <v:shape id="_x0000_i1027" type="#_x0000_t75" style="width:467.05pt;height:547.8pt" o:ole="">
            <v:imagedata r:id="rId8" o:title=""/>
          </v:shape>
          <o:OLEObject Type="Embed" ProgID="Visio.Drawing.15" ShapeID="_x0000_i1027" DrawAspect="Content" ObjectID="_1534959064" r:id="rId9"/>
        </w:object>
      </w:r>
    </w:p>
    <w:p w:rsidR="007207B2" w:rsidRP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</w:p>
    <w:p w:rsidR="007207B2" w:rsidRP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</w:p>
    <w:p w:rsidR="007207B2" w:rsidRP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</w:p>
    <w:p w:rsidR="007207B2" w:rsidRP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  <w:r w:rsidRPr="007207B2">
        <w:rPr>
          <w:rFonts w:ascii="Segoe UI Semilight" w:hAnsi="Segoe UI Semilight" w:cs="Segoe UI Semilight"/>
          <w:sz w:val="28"/>
          <w:szCs w:val="28"/>
        </w:rPr>
        <w:lastRenderedPageBreak/>
        <w:t>Reserved Symbols</w:t>
      </w:r>
    </w:p>
    <w:p w:rsidR="007207B2" w:rsidRPr="007207B2" w:rsidRDefault="00F3329E" w:rsidP="007207B2">
      <w:pPr>
        <w:rPr>
          <w:rFonts w:ascii="Segoe UI Semilight" w:hAnsi="Segoe UI Semilight" w:cs="Segoe UI Semilight"/>
          <w:sz w:val="28"/>
          <w:szCs w:val="28"/>
        </w:rPr>
      </w:pPr>
      <w:r>
        <w:object w:dxaOrig="8925" w:dyaOrig="9450">
          <v:shape id="_x0000_i1028" type="#_x0000_t75" style="width:452.45pt;height:496.2pt" o:ole="">
            <v:imagedata r:id="rId10" o:title=""/>
          </v:shape>
          <o:OLEObject Type="Embed" ProgID="Visio.Drawing.15" ShapeID="_x0000_i1028" DrawAspect="Content" ObjectID="_1534959065" r:id="rId11"/>
        </w:object>
      </w:r>
    </w:p>
    <w:p w:rsidR="007207B2" w:rsidRP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</w:p>
    <w:p w:rsidR="007207B2" w:rsidRPr="007207B2" w:rsidRDefault="00F3329E" w:rsidP="007207B2">
      <w:pPr>
        <w:rPr>
          <w:rFonts w:ascii="Segoe UI Semilight" w:hAnsi="Segoe UI Semilight" w:cs="Segoe UI Semilight"/>
          <w:sz w:val="28"/>
          <w:szCs w:val="28"/>
        </w:rPr>
      </w:pPr>
      <w:r>
        <w:object w:dxaOrig="4620" w:dyaOrig="10621">
          <v:shape id="_x0000_i1029" type="#_x0000_t75" style="width:275.35pt;height:636.3pt" o:ole="">
            <v:imagedata r:id="rId12" o:title=""/>
          </v:shape>
          <o:OLEObject Type="Embed" ProgID="Visio.Drawing.15" ShapeID="_x0000_i1029" DrawAspect="Content" ObjectID="_1534959066" r:id="rId13"/>
        </w:object>
      </w:r>
    </w:p>
    <w:p w:rsidR="007207B2" w:rsidRDefault="007207B2" w:rsidP="007207B2">
      <w:pPr>
        <w:rPr>
          <w:rFonts w:ascii="Segoe UI Semilight" w:hAnsi="Segoe UI Semilight" w:cs="Segoe UI Semilight"/>
          <w:sz w:val="28"/>
          <w:szCs w:val="28"/>
        </w:rPr>
      </w:pPr>
      <w:r w:rsidRPr="007207B2">
        <w:rPr>
          <w:rFonts w:ascii="Segoe UI Semilight" w:hAnsi="Segoe UI Semilight" w:cs="Segoe UI Semilight"/>
          <w:sz w:val="28"/>
          <w:szCs w:val="28"/>
        </w:rPr>
        <w:lastRenderedPageBreak/>
        <w:t>Literals</w:t>
      </w:r>
    </w:p>
    <w:p w:rsidR="00F3329E" w:rsidRDefault="00F3329E" w:rsidP="007207B2">
      <w:r>
        <w:object w:dxaOrig="9495" w:dyaOrig="12735">
          <v:shape id="_x0000_i1030" type="#_x0000_t75" style="width:456.3pt;height:612pt" o:ole="">
            <v:imagedata r:id="rId14" o:title=""/>
          </v:shape>
          <o:OLEObject Type="Embed" ProgID="Visio.Drawing.15" ShapeID="_x0000_i1030" DrawAspect="Content" ObjectID="_1534959067" r:id="rId15"/>
        </w:object>
      </w:r>
    </w:p>
    <w:p w:rsidR="00F3329E" w:rsidRDefault="00F3329E" w:rsidP="007207B2">
      <w:r>
        <w:object w:dxaOrig="6571" w:dyaOrig="9901">
          <v:shape id="_x0000_i1031" type="#_x0000_t75" style="width:413.5pt;height:622.7pt" o:ole="">
            <v:imagedata r:id="rId16" o:title=""/>
          </v:shape>
          <o:OLEObject Type="Embed" ProgID="Visio.Drawing.15" ShapeID="_x0000_i1031" DrawAspect="Content" ObjectID="_1534959068" r:id="rId17"/>
        </w:object>
      </w:r>
    </w:p>
    <w:p w:rsidR="00F3329E" w:rsidRDefault="00F3329E" w:rsidP="007207B2">
      <w:r>
        <w:object w:dxaOrig="6571" w:dyaOrig="9271">
          <v:shape id="_x0000_i1032" type="#_x0000_t75" style="width:447.55pt;height:629.5pt" o:ole="">
            <v:imagedata r:id="rId18" o:title=""/>
          </v:shape>
          <o:OLEObject Type="Embed" ProgID="Visio.Drawing.15" ShapeID="_x0000_i1032" DrawAspect="Content" ObjectID="_1534959069" r:id="rId19"/>
        </w:object>
      </w:r>
    </w:p>
    <w:p w:rsidR="00F3329E" w:rsidRPr="007207B2" w:rsidRDefault="00F3329E" w:rsidP="007207B2">
      <w:pPr>
        <w:rPr>
          <w:rFonts w:ascii="Segoe UI Semilight" w:hAnsi="Segoe UI Semilight" w:cs="Segoe UI Semilight"/>
          <w:sz w:val="28"/>
          <w:szCs w:val="28"/>
        </w:rPr>
      </w:pPr>
      <w:r>
        <w:object w:dxaOrig="8881" w:dyaOrig="10380">
          <v:shape id="_x0000_i1033" type="#_x0000_t75" style="width:461.2pt;height:539.05pt" o:ole="">
            <v:imagedata r:id="rId20" o:title=""/>
          </v:shape>
          <o:OLEObject Type="Embed" ProgID="Visio.Drawing.15" ShapeID="_x0000_i1033" DrawAspect="Content" ObjectID="_1534959070" r:id="rId21"/>
        </w:object>
      </w:r>
    </w:p>
    <w:sectPr w:rsidR="00F3329E" w:rsidRPr="007207B2" w:rsidSect="00D9424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 Semilight">
    <w:panose1 w:val="020B04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7"/>
  <w:proofState w:spelling="clean" w:grammar="clean"/>
  <w:defaultTabStop w:val="720"/>
  <w:characterSpacingControl w:val="doNotCompress"/>
  <w:compat/>
  <w:rsids>
    <w:rsidRoot w:val="00520ED5"/>
    <w:rsid w:val="000005B6"/>
    <w:rsid w:val="001A31AD"/>
    <w:rsid w:val="002205DD"/>
    <w:rsid w:val="00286562"/>
    <w:rsid w:val="002D1807"/>
    <w:rsid w:val="002E4C4B"/>
    <w:rsid w:val="002E7669"/>
    <w:rsid w:val="0034586A"/>
    <w:rsid w:val="003D460B"/>
    <w:rsid w:val="004956EF"/>
    <w:rsid w:val="00520ED5"/>
    <w:rsid w:val="005B3BC4"/>
    <w:rsid w:val="006640C3"/>
    <w:rsid w:val="007207B2"/>
    <w:rsid w:val="00780F18"/>
    <w:rsid w:val="008342EA"/>
    <w:rsid w:val="008C2B9B"/>
    <w:rsid w:val="008E15F2"/>
    <w:rsid w:val="00903F5F"/>
    <w:rsid w:val="00A337D5"/>
    <w:rsid w:val="00C12B8A"/>
    <w:rsid w:val="00C73980"/>
    <w:rsid w:val="00CD18F3"/>
    <w:rsid w:val="00D82E8B"/>
    <w:rsid w:val="00D94249"/>
    <w:rsid w:val="00EC523D"/>
    <w:rsid w:val="00EF01EB"/>
    <w:rsid w:val="00EF1BCA"/>
    <w:rsid w:val="00F3329E"/>
    <w:rsid w:val="00F92A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424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20E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0ED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9</Pages>
  <Words>46</Words>
  <Characters>266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5</cp:revision>
  <dcterms:created xsi:type="dcterms:W3CDTF">2016-06-19T23:07:00Z</dcterms:created>
  <dcterms:modified xsi:type="dcterms:W3CDTF">2016-09-09T12:44:00Z</dcterms:modified>
</cp:coreProperties>
</file>